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>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2FE91BE1" w:rsidR="00442102" w:rsidRPr="00336040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</w:t>
      </w:r>
      <w:r w:rsidR="00E0617F">
        <w:rPr>
          <w:rFonts w:ascii="Times New Roman" w:hAnsi="Times New Roman" w:cs="Times New Roman"/>
          <w:sz w:val="28"/>
          <w:lang w:val="ru-RU"/>
        </w:rPr>
        <w:t>иконання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E0617F"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E0617F"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 №</w:t>
      </w:r>
      <w:r w:rsidR="00336040">
        <w:rPr>
          <w:rFonts w:ascii="Times New Roman" w:hAnsi="Times New Roman" w:cs="Times New Roman"/>
          <w:sz w:val="28"/>
          <w:lang w:val="ru-RU"/>
        </w:rPr>
        <w:t>5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14:paraId="4A8DDF8E" w14:textId="2B6AE1F0" w:rsidR="00442102" w:rsidRDefault="00442102" w:rsidP="00505CA8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336040">
        <w:rPr>
          <w:rFonts w:ascii="Times New Roman" w:hAnsi="Times New Roman" w:cs="Times New Roman"/>
          <w:sz w:val="28"/>
          <w:lang w:val="ru-RU"/>
        </w:rPr>
        <w:t>ОРГАНІЗАЦІЯ ЦИКЛІЧНИХ ПРОЦЕСІВ.</w:t>
      </w:r>
    </w:p>
    <w:p w14:paraId="3E6A7FF1" w14:textId="2A2F600A" w:rsidR="00336040" w:rsidRDefault="00336040" w:rsidP="00505CA8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КЛАДНІ ЦИКЛИ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</w:t>
      </w:r>
      <w:proofErr w:type="spellStart"/>
      <w:r w:rsidR="00026AE7">
        <w:rPr>
          <w:rFonts w:ascii="Times New Roman" w:hAnsi="Times New Roman" w:cs="Times New Roman"/>
          <w:sz w:val="28"/>
          <w:lang w:val="uk-UA"/>
        </w:rPr>
        <w:t>Залізчук</w:t>
      </w:r>
      <w:proofErr w:type="spellEnd"/>
      <w:r w:rsidR="00026AE7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480E1A9B" w14:textId="77777777" w:rsidR="00336040" w:rsidRDefault="00336040" w:rsidP="00336040">
      <w:pPr>
        <w:rPr>
          <w:rFonts w:ascii="Times New Roman" w:hAnsi="Times New Roman" w:cs="Times New Roman"/>
          <w:sz w:val="28"/>
          <w:lang w:val="uk-UA"/>
        </w:rPr>
      </w:pPr>
    </w:p>
    <w:p w14:paraId="357BDBA8" w14:textId="76842F0E" w:rsidR="00505CA8" w:rsidRDefault="00026AE7" w:rsidP="00336040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6A21DC34" w:rsidR="009B6274" w:rsidRPr="00505CA8" w:rsidRDefault="009B6274" w:rsidP="00505CA8">
      <w:pPr>
        <w:rPr>
          <w:rFonts w:ascii="Times New Roman" w:hAnsi="Times New Roman" w:cs="Times New Roman"/>
          <w:sz w:val="28"/>
          <w:lang w:val="uk-UA"/>
        </w:rPr>
      </w:pPr>
      <w:r w:rsidRPr="00505CA8">
        <w:rPr>
          <w:rFonts w:ascii="Times New Roman CYR" w:eastAsia="Times New Roman" w:hAnsi="Times New Roman CYR" w:cs="Arial"/>
          <w:b/>
          <w:i/>
          <w:sz w:val="28"/>
          <w:szCs w:val="28"/>
          <w:lang w:val="uk-UA" w:eastAsia="ru-RU"/>
        </w:rPr>
        <w:lastRenderedPageBreak/>
        <w:t>Мета роботи</w:t>
      </w:r>
      <w:r w:rsidRPr="00505CA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 xml:space="preserve"> – </w:t>
      </w:r>
      <w:r w:rsidR="00336040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вивчити особливості організації складних циклів.</w:t>
      </w:r>
    </w:p>
    <w:p w14:paraId="2C65EDB7" w14:textId="6BA8B5E2" w:rsidR="009B6274" w:rsidRPr="00336040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</w:pPr>
      <w:proofErr w:type="spellStart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</w:t>
      </w:r>
      <w:proofErr w:type="spellEnd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10:</w:t>
      </w:r>
      <w:r w:rsidR="00336040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серед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тризначних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чисел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знайти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такі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,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що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дорівнюють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сумі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кубів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proofErr w:type="spellStart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своїх</w:t>
      </w:r>
      <w:proofErr w:type="spellEnd"/>
      <w:r w:rsidR="00336040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цифр.</w:t>
      </w:r>
    </w:p>
    <w:p w14:paraId="58B91652" w14:textId="77777777" w:rsidR="00E937CF" w:rsidRDefault="00E937CF">
      <w:pP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br w:type="page"/>
      </w:r>
    </w:p>
    <w:p w14:paraId="4F9A29DF" w14:textId="77777777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607E17B5" w14:textId="2162DB6C" w:rsidR="00505CA8" w:rsidRDefault="00CB7AC7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object w:dxaOrig="5025" w:dyaOrig="8296" w14:anchorId="75FA6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414.75pt" o:ole="">
            <v:imagedata r:id="rId8" o:title=""/>
          </v:shape>
          <o:OLEObject Type="Embed" ProgID="Visio.Drawing.15" ShapeID="_x0000_i1025" DrawAspect="Content" ObjectID="_1633968384" r:id="rId9"/>
        </w:object>
      </w:r>
      <w:r w:rsidR="00505CA8"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7CF3220C" w14:textId="53864125" w:rsidR="00835AE8" w:rsidRPr="00336040" w:rsidRDefault="00CA27AA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69E07040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87CEEB"/>
          <w:sz w:val="20"/>
          <w:szCs w:val="20"/>
        </w:rPr>
        <w:t>includ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iostream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&gt;</w:t>
      </w:r>
    </w:p>
    <w:p w14:paraId="623F3CE3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F0FB10C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using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namespac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t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0807F85F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4D01447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mai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) {</w:t>
      </w:r>
    </w:p>
    <w:p w14:paraId="2DA6B160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setlocale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LC_CTYPE,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FFA0A0"/>
          <w:sz w:val="20"/>
          <w:szCs w:val="20"/>
        </w:rPr>
        <w:t>rus</w:t>
      </w:r>
      <w:proofErr w:type="spellEnd"/>
      <w:r>
        <w:rPr>
          <w:rFonts w:ascii="Courier New" w:hAnsi="Courier New" w:cs="Courier New"/>
          <w:color w:val="FFA0A0"/>
          <w:sz w:val="20"/>
          <w:szCs w:val="20"/>
        </w:rPr>
        <w:t>"</w:t>
      </w:r>
      <w:r>
        <w:rPr>
          <w:rFonts w:ascii="Courier New" w:hAnsi="Courier New" w:cs="Courier New"/>
          <w:color w:val="FFFFFF"/>
          <w:sz w:val="20"/>
          <w:szCs w:val="20"/>
        </w:rPr>
        <w:t>);</w:t>
      </w:r>
    </w:p>
    <w:p w14:paraId="6EEF7196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Программа выводит все трехзначные числа которые равны сумме кубов своих цифр:\n"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72E56CCB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&lt; </w:t>
      </w:r>
      <w:r>
        <w:rPr>
          <w:rFonts w:ascii="Courier New" w:hAnsi="Courier New" w:cs="Courier New"/>
          <w:color w:val="CD5C5C"/>
          <w:sz w:val="20"/>
          <w:szCs w:val="20"/>
        </w:rPr>
        <w:t>10</w:t>
      </w:r>
      <w:r>
        <w:rPr>
          <w:rFonts w:ascii="Courier New" w:hAnsi="Courier New" w:cs="Courier New"/>
          <w:color w:val="FFFFFF"/>
          <w:sz w:val="20"/>
          <w:szCs w:val="20"/>
        </w:rPr>
        <w:t>; i++)</w:t>
      </w:r>
    </w:p>
    <w:p w14:paraId="668B97C3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j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j &lt; </w:t>
      </w:r>
      <w:r>
        <w:rPr>
          <w:rFonts w:ascii="Courier New" w:hAnsi="Courier New" w:cs="Courier New"/>
          <w:color w:val="CD5C5C"/>
          <w:sz w:val="20"/>
          <w:szCs w:val="20"/>
        </w:rPr>
        <w:t>10</w:t>
      </w:r>
      <w:r>
        <w:rPr>
          <w:rFonts w:ascii="Courier New" w:hAnsi="Courier New" w:cs="Courier New"/>
          <w:color w:val="FFFFFF"/>
          <w:sz w:val="20"/>
          <w:szCs w:val="20"/>
        </w:rPr>
        <w:t>; j++)</w:t>
      </w:r>
    </w:p>
    <w:p w14:paraId="144A02F6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k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k &lt; </w:t>
      </w:r>
      <w:r>
        <w:rPr>
          <w:rFonts w:ascii="Courier New" w:hAnsi="Courier New" w:cs="Courier New"/>
          <w:color w:val="CD5C5C"/>
          <w:sz w:val="20"/>
          <w:szCs w:val="20"/>
        </w:rPr>
        <w:t>10</w:t>
      </w:r>
      <w:r>
        <w:rPr>
          <w:rFonts w:ascii="Courier New" w:hAnsi="Courier New" w:cs="Courier New"/>
          <w:color w:val="FFFFFF"/>
          <w:sz w:val="20"/>
          <w:szCs w:val="20"/>
        </w:rPr>
        <w:t>; k++)</w:t>
      </w:r>
    </w:p>
    <w:p w14:paraId="76605927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i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+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j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+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k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gt; </w:t>
      </w:r>
      <w:r>
        <w:rPr>
          <w:rFonts w:ascii="Courier New" w:hAnsi="Courier New" w:cs="Courier New"/>
          <w:color w:val="CD5C5C"/>
          <w:sz w:val="20"/>
          <w:szCs w:val="20"/>
        </w:rPr>
        <w:t>99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an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i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+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j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+ 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(k, 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 </w:t>
      </w:r>
      <w:r>
        <w:rPr>
          <w:rFonts w:ascii="Courier New" w:hAnsi="Courier New" w:cs="Courier New"/>
          <w:color w:val="CD5C5C"/>
          <w:sz w:val="20"/>
          <w:szCs w:val="20"/>
        </w:rPr>
        <w:t>100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</w:t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and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i,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)+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j,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)+</w:t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pow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>(k,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)==i*</w:t>
      </w:r>
      <w:r>
        <w:rPr>
          <w:rFonts w:ascii="Courier New" w:hAnsi="Courier New" w:cs="Courier New"/>
          <w:color w:val="CD5C5C"/>
          <w:sz w:val="20"/>
          <w:szCs w:val="20"/>
        </w:rPr>
        <w:t>100</w:t>
      </w:r>
      <w:r>
        <w:rPr>
          <w:rFonts w:ascii="Courier New" w:hAnsi="Courier New" w:cs="Courier New"/>
          <w:color w:val="FFFFFF"/>
          <w:sz w:val="20"/>
          <w:szCs w:val="20"/>
        </w:rPr>
        <w:t>+j*</w:t>
      </w:r>
      <w:r>
        <w:rPr>
          <w:rFonts w:ascii="Courier New" w:hAnsi="Courier New" w:cs="Courier New"/>
          <w:color w:val="CD5C5C"/>
          <w:sz w:val="20"/>
          <w:szCs w:val="20"/>
        </w:rPr>
        <w:t>10</w:t>
      </w:r>
      <w:r>
        <w:rPr>
          <w:rFonts w:ascii="Courier New" w:hAnsi="Courier New" w:cs="Courier New"/>
          <w:color w:val="FFFFFF"/>
          <w:sz w:val="20"/>
          <w:szCs w:val="20"/>
        </w:rPr>
        <w:t>+k))</w:t>
      </w:r>
    </w:p>
    <w:p w14:paraId="69491970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FFFFF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&lt;&lt; i &lt;&lt; j &lt;&lt; k &lt;&lt; </w:t>
      </w:r>
      <w:r>
        <w:rPr>
          <w:rFonts w:ascii="Courier New" w:hAnsi="Courier New" w:cs="Courier New"/>
          <w:color w:val="FFA0A0"/>
          <w:sz w:val="20"/>
          <w:szCs w:val="20"/>
        </w:rPr>
        <w:t>' '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461C9A9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0E68C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682286B" w14:textId="77777777" w:rsidR="00CB7AC7" w:rsidRDefault="00CB7AC7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474001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4CA31B38" w14:textId="6A556A68" w:rsidR="00CB7AC7" w:rsidRDefault="00CB7AC7" w:rsidP="00CB7AC7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2EFA1FCF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30CF29A7" w:rsidR="009B6274" w:rsidRDefault="00CB7AC7" w:rsidP="00505CA8">
      <w:pPr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167DC98E" wp14:editId="72AA16E9">
            <wp:extent cx="5885714" cy="3333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5714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proofErr w:type="spellStart"/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2A8DA52F" w:rsidR="00A61296" w:rsidRPr="00CB7AC7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proofErr w:type="spellEnd"/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B7AC7">
        <w:rPr>
          <w:rFonts w:ascii="Times New Roman" w:hAnsi="Times New Roman" w:cs="Times New Roman"/>
          <w:sz w:val="28"/>
          <w:szCs w:val="28"/>
          <w:lang w:val="uk-UA"/>
        </w:rPr>
        <w:t>написання складних ц</w:t>
      </w:r>
      <w:bookmarkStart w:id="0" w:name="_GoBack"/>
      <w:bookmarkEnd w:id="0"/>
      <w:r w:rsidR="00CB7AC7">
        <w:rPr>
          <w:rFonts w:ascii="Times New Roman" w:hAnsi="Times New Roman" w:cs="Times New Roman"/>
          <w:sz w:val="28"/>
          <w:szCs w:val="28"/>
          <w:lang w:val="uk-UA"/>
        </w:rPr>
        <w:t>иклів.</w:t>
      </w:r>
    </w:p>
    <w:sectPr w:rsidR="00A61296" w:rsidRPr="00CB7AC7">
      <w:footerReference w:type="default" r:id="rId11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AEF99B" w14:textId="77777777" w:rsidR="0001237F" w:rsidRDefault="0001237F" w:rsidP="00505CA8">
      <w:pPr>
        <w:spacing w:after="0" w:line="240" w:lineRule="auto"/>
      </w:pPr>
      <w:r>
        <w:separator/>
      </w:r>
    </w:p>
  </w:endnote>
  <w:endnote w:type="continuationSeparator" w:id="0">
    <w:p w14:paraId="007E6FE9" w14:textId="77777777" w:rsidR="0001237F" w:rsidRDefault="0001237F" w:rsidP="00505C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5E4825" w14:textId="132938F4" w:rsidR="00505CA8" w:rsidRPr="00505CA8" w:rsidRDefault="00505CA8">
    <w:pPr>
      <w:pStyle w:val="a6"/>
      <w:rPr>
        <w:lang w:val="uk-UA"/>
      </w:rPr>
    </w:pPr>
  </w:p>
  <w:p w14:paraId="1C7F160A" w14:textId="77777777" w:rsidR="00505CA8" w:rsidRDefault="00505C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AC9D0A" w14:textId="77777777" w:rsidR="0001237F" w:rsidRDefault="0001237F" w:rsidP="00505CA8">
      <w:pPr>
        <w:spacing w:after="0" w:line="240" w:lineRule="auto"/>
      </w:pPr>
      <w:r>
        <w:separator/>
      </w:r>
    </w:p>
  </w:footnote>
  <w:footnote w:type="continuationSeparator" w:id="0">
    <w:p w14:paraId="31A16CBB" w14:textId="77777777" w:rsidR="0001237F" w:rsidRDefault="0001237F" w:rsidP="00505C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237F"/>
    <w:rsid w:val="00015199"/>
    <w:rsid w:val="00026AE7"/>
    <w:rsid w:val="0015374B"/>
    <w:rsid w:val="00285E1B"/>
    <w:rsid w:val="00336040"/>
    <w:rsid w:val="003B0EF1"/>
    <w:rsid w:val="00442102"/>
    <w:rsid w:val="004D6F4F"/>
    <w:rsid w:val="00505CA8"/>
    <w:rsid w:val="00581F10"/>
    <w:rsid w:val="00776264"/>
    <w:rsid w:val="00835AE8"/>
    <w:rsid w:val="009B6274"/>
    <w:rsid w:val="00A61296"/>
    <w:rsid w:val="00AD05E4"/>
    <w:rsid w:val="00BE07A9"/>
    <w:rsid w:val="00C456CA"/>
    <w:rsid w:val="00C45890"/>
    <w:rsid w:val="00CA27AA"/>
    <w:rsid w:val="00CB7AC7"/>
    <w:rsid w:val="00DB1F83"/>
    <w:rsid w:val="00DD3E3B"/>
    <w:rsid w:val="00E0617F"/>
    <w:rsid w:val="00E937CF"/>
    <w:rsid w:val="00F048F5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  <w:style w:type="paragraph" w:styleId="a4">
    <w:name w:val="header"/>
    <w:basedOn w:val="a"/>
    <w:link w:val="a5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05CA8"/>
  </w:style>
  <w:style w:type="paragraph" w:styleId="a6">
    <w:name w:val="footer"/>
    <w:basedOn w:val="a"/>
    <w:link w:val="a7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5CA8"/>
  </w:style>
  <w:style w:type="paragraph" w:styleId="a8">
    <w:name w:val="Normal (Web)"/>
    <w:basedOn w:val="a"/>
    <w:uiPriority w:val="99"/>
    <w:semiHidden/>
    <w:unhideWhenUsed/>
    <w:rsid w:val="00CB7AC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1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8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3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4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1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0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84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4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36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78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50A4B17-C674-4E89-BB88-BA9DA38CC4B1}">
  <we:reference id="wa104382008" version="1.0.0.0" store="ru-RU" storeType="OMEX"/>
  <we:alternateReferences>
    <we:reference id="wa104382008" version="1.0.0.0" store="WA104382008" storeType="OMEX"/>
  </we:alternateReferences>
  <we:properties>
    <we:property name="codify_consent" value="true"/>
    <we:property name="theme" value="&quot;desert&quot;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233AAC-B250-4F32-B389-17775BEA6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6</Pages>
  <Words>243</Words>
  <Characters>1388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3</cp:revision>
  <dcterms:created xsi:type="dcterms:W3CDTF">2019-10-30T16:51:00Z</dcterms:created>
  <dcterms:modified xsi:type="dcterms:W3CDTF">2019-10-30T17:20:00Z</dcterms:modified>
</cp:coreProperties>
</file>